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8pt;height:146.65pt" o:ole="">
                                  <v:imagedata r:id="rId9" o:title=""/>
                                </v:shape>
                                <o:OLEObject Type="Embed" ProgID="Visio.Drawing.11" ShapeID="_x0000_i1025" DrawAspect="Content" ObjectID="_145554203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495776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lastRenderedPageBreak/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411010" w:rsidP="00903C5B">
      <w:r>
        <w:t>Как следует из названия, м</w:t>
      </w:r>
      <w:r>
        <w:t>етод конструктивно-имитационного моделирования (КИМ-метод)</w:t>
      </w:r>
      <w:r>
        <w:t xml:space="preserve"> – описывает принцип функционирования имитационной модели. При его разработке </w:t>
      </w:r>
      <w:bookmarkStart w:id="0" w:name="_GoBack"/>
      <w:bookmarkEnd w:id="0"/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2B13" w:rsidRDefault="00CC2B13" w:rsidP="00597FCB">
      <w:pPr>
        <w:spacing w:after="0" w:line="240" w:lineRule="auto"/>
      </w:pPr>
      <w:r>
        <w:separator/>
      </w:r>
    </w:p>
  </w:endnote>
  <w:endnote w:type="continuationSeparator" w:id="0">
    <w:p w:rsidR="00CC2B13" w:rsidRDefault="00CC2B13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2B13" w:rsidRDefault="00CC2B13" w:rsidP="00597FCB">
      <w:pPr>
        <w:spacing w:after="0" w:line="240" w:lineRule="auto"/>
      </w:pPr>
      <w:r>
        <w:separator/>
      </w:r>
    </w:p>
  </w:footnote>
  <w:footnote w:type="continuationSeparator" w:id="0">
    <w:p w:rsidR="00CC2B13" w:rsidRDefault="00CC2B13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0568"/>
    <w:rsid w:val="00737999"/>
    <w:rsid w:val="0079112C"/>
    <w:rsid w:val="0079779A"/>
    <w:rsid w:val="007A5B50"/>
    <w:rsid w:val="007B5BC1"/>
    <w:rsid w:val="007D38A6"/>
    <w:rsid w:val="007E1FA2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26AB7902-2FF1-4837-818D-AA51F752B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6</TotalTime>
  <Pages>8</Pages>
  <Words>1879</Words>
  <Characters>1071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40</cp:revision>
  <dcterms:created xsi:type="dcterms:W3CDTF">2014-01-26T09:02:00Z</dcterms:created>
  <dcterms:modified xsi:type="dcterms:W3CDTF">2014-03-05T12:27:00Z</dcterms:modified>
</cp:coreProperties>
</file>